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5E0E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5E0EC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5E0E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258577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5E0EC6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9C235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9C2358" w:rsidRDefault="003852EA" w:rsidP="009C235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Pr="009C2358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编号、合同类型</w:t>
      </w:r>
      <w:r w:rsidR="00C3776E" w:rsidRPr="009C2358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="00A81F45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状态</w:t>
      </w:r>
    </w:p>
    <w:p w:rsidR="004C3F90" w:rsidRDefault="00B8515C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4C3F90">
        <w:rPr>
          <w:rFonts w:ascii="华文楷体" w:eastAsia="华文楷体" w:hAnsi="华文楷体" w:hint="eastAsia"/>
          <w:color w:val="0070C0"/>
          <w:sz w:val="24"/>
          <w:szCs w:val="24"/>
        </w:rPr>
        <w:t>商户编号</w:t>
      </w:r>
      <w:r w:rsidR="001219D2" w:rsidRPr="004C3F90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="004C3F90" w:rsidRPr="004C3F90">
        <w:rPr>
          <w:rFonts w:ascii="华文楷体" w:eastAsia="华文楷体" w:hAnsi="华文楷体" w:hint="eastAsia"/>
          <w:color w:val="0070C0"/>
          <w:sz w:val="24"/>
          <w:szCs w:val="24"/>
        </w:rPr>
        <w:t>商户（乙方）</w:t>
      </w:r>
      <w:r w:rsidR="001219D2" w:rsidRPr="004C3F90">
        <w:rPr>
          <w:rFonts w:ascii="华文楷体" w:eastAsia="华文楷体" w:hAnsi="华文楷体" w:hint="eastAsia"/>
          <w:color w:val="0070C0"/>
          <w:sz w:val="24"/>
          <w:szCs w:val="24"/>
        </w:rPr>
        <w:t>联系人、</w:t>
      </w:r>
      <w:r w:rsidR="004C3F90" w:rsidRPr="004C3F90">
        <w:rPr>
          <w:rFonts w:ascii="华文楷体" w:eastAsia="华文楷体" w:hAnsi="华文楷体" w:hint="eastAsia"/>
          <w:color w:val="0070C0"/>
          <w:sz w:val="24"/>
          <w:szCs w:val="24"/>
        </w:rPr>
        <w:t>商户（乙方）联系方式</w:t>
      </w:r>
    </w:p>
    <w:p w:rsidR="00D91956" w:rsidRPr="004C3F90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C3F90">
        <w:rPr>
          <w:rFonts w:ascii="华文楷体" w:eastAsia="华文楷体" w:hAnsi="华文楷体" w:hint="eastAsia"/>
          <w:color w:val="0070C0"/>
          <w:sz w:val="24"/>
          <w:szCs w:val="24"/>
        </w:rPr>
        <w:t>合同租约、合同起始日期、合同截止日期</w:t>
      </w:r>
    </w:p>
    <w:p w:rsidR="00575B03" w:rsidRPr="009C2358" w:rsidRDefault="00575B03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续租签订日、合同续租截止日</w:t>
      </w:r>
    </w:p>
    <w:p w:rsidR="00131329" w:rsidRPr="009C2358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统一付款方式、合同费用总计、统一优惠</w:t>
      </w:r>
      <w:r w:rsidR="00612991" w:rsidRPr="009C2358">
        <w:rPr>
          <w:rFonts w:ascii="华文楷体" w:eastAsia="华文楷体" w:hAnsi="华文楷体" w:hint="eastAsia"/>
          <w:color w:val="0070C0"/>
          <w:sz w:val="24"/>
          <w:szCs w:val="24"/>
        </w:rPr>
        <w:t>、实际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费用</w:t>
      </w:r>
      <w:r w:rsidR="00612991" w:rsidRPr="009C2358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525EEA" w:rsidRPr="009C2358" w:rsidRDefault="00F6653D" w:rsidP="009C235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66B2C" w:rsidRPr="009C2358" w:rsidRDefault="00525EEA" w:rsidP="00202075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合同条款的个性化信息（随条款类型的变化）：</w:t>
      </w:r>
    </w:p>
    <w:p w:rsidR="00455A83" w:rsidRPr="009C2358" w:rsidRDefault="00455A83" w:rsidP="00455A83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例如：针对租赁合同，还要记录租赁的摊位或广告位的编号、位置、面积等。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lastRenderedPageBreak/>
        <w:t>合同条款的缴费明细信息：</w:t>
      </w:r>
    </w:p>
    <w:p w:rsidR="00455A83" w:rsidRPr="009C2358" w:rsidRDefault="00455A83" w:rsidP="00455A83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条款类型（均为某单一</w:t>
      </w:r>
      <w:r w:rsidR="006606BA" w:rsidRPr="009C2358">
        <w:rPr>
          <w:rFonts w:ascii="华文楷体" w:eastAsia="华文楷体" w:hAnsi="华文楷体" w:hint="eastAsia"/>
          <w:color w:val="0070C0"/>
          <w:sz w:val="24"/>
        </w:rPr>
        <w:t>合同</w:t>
      </w:r>
      <w:r w:rsidRPr="009C2358">
        <w:rPr>
          <w:rFonts w:ascii="华文楷体" w:eastAsia="华文楷体" w:hAnsi="华文楷体" w:hint="eastAsia"/>
          <w:color w:val="0070C0"/>
          <w:sz w:val="24"/>
        </w:rPr>
        <w:t>类型）、</w:t>
      </w:r>
      <w:r w:rsidR="002A4D75" w:rsidRPr="009C2358">
        <w:rPr>
          <w:rFonts w:ascii="华文楷体" w:eastAsia="华文楷体" w:hAnsi="华文楷体" w:hint="eastAsia"/>
          <w:color w:val="0070C0"/>
          <w:sz w:val="24"/>
        </w:rPr>
        <w:t>标准收费</w:t>
      </w:r>
      <w:r w:rsidRPr="009C2358">
        <w:rPr>
          <w:rFonts w:ascii="华文楷体" w:eastAsia="华文楷体" w:hAnsi="华文楷体" w:hint="eastAsia"/>
          <w:color w:val="0070C0"/>
          <w:sz w:val="24"/>
        </w:rPr>
        <w:t>、</w:t>
      </w:r>
      <w:r w:rsidR="0081139F" w:rsidRPr="009C2358">
        <w:rPr>
          <w:rFonts w:ascii="华文楷体" w:eastAsia="华文楷体" w:hAnsi="华文楷体" w:hint="eastAsia"/>
          <w:color w:val="0070C0"/>
          <w:sz w:val="24"/>
        </w:rPr>
        <w:t>具体优惠</w:t>
      </w:r>
      <w:r w:rsidR="002A4D75" w:rsidRPr="009C2358">
        <w:rPr>
          <w:rFonts w:ascii="华文楷体" w:eastAsia="华文楷体" w:hAnsi="华文楷体" w:hint="eastAsia"/>
          <w:color w:val="0070C0"/>
          <w:sz w:val="24"/>
        </w:rPr>
        <w:t>、实际费用</w:t>
      </w:r>
      <w:r w:rsidRPr="009C2358">
        <w:rPr>
          <w:rFonts w:ascii="华文楷体" w:eastAsia="华文楷体" w:hAnsi="华文楷体" w:hint="eastAsia"/>
          <w:color w:val="0070C0"/>
          <w:sz w:val="24"/>
        </w:rPr>
        <w:t>等。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如果是分期付款的话，还要记录各分期的缴费明细：</w:t>
      </w:r>
    </w:p>
    <w:p w:rsidR="00A30EEC" w:rsidRPr="009C2358" w:rsidRDefault="00455A83" w:rsidP="009E6CD4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Pr="009C2358" w:rsidRDefault="005E20B3" w:rsidP="004F0C6F">
      <w:pPr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1: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类型</w:t>
      </w:r>
      <w:r w:rsidR="0050585E"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租赁、物业、活动</w:t>
      </w:r>
    </w:p>
    <w:p w:rsidR="004454DA" w:rsidRPr="009C2358" w:rsidRDefault="004616D5" w:rsidP="00492114">
      <w:pPr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2: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状态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</w:t>
      </w:r>
      <w:r w:rsidR="00BF65EC" w:rsidRPr="009C2358">
        <w:rPr>
          <w:rFonts w:ascii="华文楷体" w:eastAsia="华文楷体" w:hAnsi="华文楷体" w:hint="eastAsia"/>
          <w:color w:val="0070C0"/>
          <w:sz w:val="24"/>
        </w:rPr>
        <w:t>、终止</w:t>
      </w:r>
      <w:r w:rsidR="00492114" w:rsidRPr="009C2358">
        <w:rPr>
          <w:rFonts w:ascii="华文楷体" w:eastAsia="华文楷体" w:hAnsi="华文楷体" w:hint="eastAsia"/>
          <w:color w:val="0070C0"/>
          <w:sz w:val="24"/>
        </w:rPr>
        <w:t>、已删除（专用于合同信息有误时的删除操作，具体见下）</w:t>
      </w:r>
    </w:p>
    <w:p w:rsidR="00462F8B" w:rsidRPr="009C2358" w:rsidRDefault="004616D5" w:rsidP="004F0C6F">
      <w:pPr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3：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缴费方式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</w:t>
      </w:r>
      <w:r w:rsidR="0034702A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0F17D0">
        <w:rPr>
          <w:rFonts w:ascii="华文楷体" w:eastAsia="华文楷体" w:hAnsi="华文楷体" w:hint="eastAsia"/>
          <w:sz w:val="24"/>
          <w:szCs w:val="24"/>
        </w:rPr>
        <w:t>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EA0CBC" w:rsidP="00DD7CB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终止合同</w:t>
      </w:r>
    </w:p>
    <w:p w:rsidR="00C072D2" w:rsidRPr="00FF7973" w:rsidRDefault="00C072D2" w:rsidP="005E0EC6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5E0EC6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5E0EC6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9C2358">
        <w:rPr>
          <w:rFonts w:ascii="华文楷体" w:eastAsia="华文楷体" w:hAnsi="华文楷体" w:hint="eastAsia"/>
          <w:color w:val="0070C0"/>
          <w:sz w:val="24"/>
        </w:rPr>
        <w:t>合同</w:t>
      </w:r>
      <w:r w:rsidR="00AF26B0" w:rsidRPr="009C2358">
        <w:rPr>
          <w:rFonts w:ascii="华文楷体" w:eastAsia="华文楷体" w:hAnsi="华文楷体" w:hint="eastAsia"/>
          <w:color w:val="0070C0"/>
          <w:sz w:val="24"/>
        </w:rPr>
        <w:t>号、申请日期、生效日期、终止原因、终止类型（主动、被动）、备注</w:t>
      </w:r>
      <w:r w:rsidR="009C2358" w:rsidRPr="009C2358">
        <w:rPr>
          <w:rFonts w:ascii="华文楷体" w:eastAsia="华文楷体" w:hAnsi="华文楷体" w:hint="eastAsia"/>
          <w:color w:val="0070C0"/>
          <w:sz w:val="24"/>
        </w:rPr>
        <w:t>、</w:t>
      </w:r>
      <w:r w:rsidR="00AF26B0" w:rsidRPr="009C2358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C072D2" w:rsidRPr="00FF7973" w:rsidRDefault="00C072D2" w:rsidP="005E0EC6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5E0EC6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lastRenderedPageBreak/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5B698F" w:rsidRPr="001C5811" w:rsidRDefault="005B698F" w:rsidP="005E0EC6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合同号、申请日期</w:t>
      </w:r>
    </w:p>
    <w:p w:rsidR="00B97364" w:rsidRPr="001C5811" w:rsidRDefault="00B97364" w:rsidP="005E0EC6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上次租约起始日期、上次租约截止</w:t>
      </w:r>
      <w:r w:rsidR="00AA7139" w:rsidRPr="001C5811">
        <w:rPr>
          <w:rFonts w:ascii="华文楷体" w:eastAsia="华文楷体" w:hAnsi="华文楷体" w:hint="eastAsia"/>
          <w:color w:val="0070C0"/>
          <w:sz w:val="24"/>
        </w:rPr>
        <w:t>日期、上次租约签订日期、续租起始日期、续租截止日期</w:t>
      </w:r>
    </w:p>
    <w:p w:rsidR="00B97364" w:rsidRPr="001C5811" w:rsidRDefault="00B97364" w:rsidP="005E0EC6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付款方式、合同费用明细、首期支付费用、 首期截止日期、优惠信息</w:t>
      </w:r>
    </w:p>
    <w:p w:rsidR="003024B9" w:rsidRPr="001C5811" w:rsidRDefault="00B97364" w:rsidP="005E0EC6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备注</w:t>
      </w:r>
    </w:p>
    <w:p w:rsidR="003024B9" w:rsidRPr="001C5811" w:rsidRDefault="003024B9" w:rsidP="005E0EC6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B97364" w:rsidRPr="00FF7973" w:rsidRDefault="00076BA9" w:rsidP="005E0EC6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5E0EC6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5E0EC6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5E0E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258578" r:id="rId11"/>
        </w:object>
      </w:r>
    </w:p>
    <w:p w:rsidR="00401DB1" w:rsidRPr="00FF7973" w:rsidRDefault="00E72E19" w:rsidP="005E0EC6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5E0E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258579" r:id="rId13"/>
        </w:object>
      </w:r>
    </w:p>
    <w:p w:rsidR="006F4D8E" w:rsidRPr="00FF7973" w:rsidRDefault="006F4D8E" w:rsidP="005E0EC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72747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</w:t>
      </w:r>
      <w:r w:rsidR="00727478">
        <w:rPr>
          <w:rFonts w:ascii="华文楷体" w:eastAsia="华文楷体" w:hAnsi="华文楷体" w:hint="eastAsia"/>
          <w:sz w:val="24"/>
        </w:rPr>
        <w:t>仅包含</w:t>
      </w:r>
      <w:r w:rsidR="00C15A7C" w:rsidRPr="00FF7973">
        <w:rPr>
          <w:rFonts w:ascii="华文楷体" w:eastAsia="华文楷体" w:hAnsi="华文楷体" w:hint="eastAsia"/>
          <w:sz w:val="24"/>
        </w:rPr>
        <w:t>单一类型合同</w:t>
      </w:r>
      <w:r w:rsidR="00727478">
        <w:rPr>
          <w:rFonts w:ascii="华文楷体" w:eastAsia="华文楷体" w:hAnsi="华文楷体" w:hint="eastAsia"/>
          <w:sz w:val="24"/>
        </w:rPr>
        <w:t>，即</w:t>
      </w:r>
      <w:r w:rsidR="008778C1" w:rsidRPr="00727478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3AF5" w:rsidRDefault="00293AF5" w:rsidP="00E846A9">
      <w:r>
        <w:separator/>
      </w:r>
    </w:p>
  </w:endnote>
  <w:endnote w:type="continuationSeparator" w:id="0">
    <w:p w:rsidR="00293AF5" w:rsidRDefault="00293AF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0844C2">
        <w:pPr>
          <w:pStyle w:val="a9"/>
          <w:jc w:val="center"/>
        </w:pPr>
        <w:fldSimple w:instr=" PAGE   \* MERGEFORMAT ">
          <w:r w:rsidR="004C3F90" w:rsidRPr="004C3F90">
            <w:rPr>
              <w:noProof/>
              <w:lang w:val="zh-CN"/>
            </w:rPr>
            <w:t>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3AF5" w:rsidRDefault="00293AF5" w:rsidP="00E846A9">
      <w:r>
        <w:separator/>
      </w:r>
    </w:p>
  </w:footnote>
  <w:footnote w:type="continuationSeparator" w:id="0">
    <w:p w:rsidR="00293AF5" w:rsidRDefault="00293AF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5680"/>
    <w:rsid w:val="00056395"/>
    <w:rsid w:val="00062418"/>
    <w:rsid w:val="0006453E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0B0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5811"/>
    <w:rsid w:val="001C7BA5"/>
    <w:rsid w:val="001D48FA"/>
    <w:rsid w:val="001D493C"/>
    <w:rsid w:val="001D53CA"/>
    <w:rsid w:val="001E0F65"/>
    <w:rsid w:val="001F2577"/>
    <w:rsid w:val="00202075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2799"/>
    <w:rsid w:val="00283440"/>
    <w:rsid w:val="00283EEF"/>
    <w:rsid w:val="00286756"/>
    <w:rsid w:val="00287F1B"/>
    <w:rsid w:val="00290997"/>
    <w:rsid w:val="0029221E"/>
    <w:rsid w:val="00293AF5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1387"/>
    <w:rsid w:val="002F20C6"/>
    <w:rsid w:val="002F4CE5"/>
    <w:rsid w:val="002F6BC4"/>
    <w:rsid w:val="003024B9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4702A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2114"/>
    <w:rsid w:val="00497F66"/>
    <w:rsid w:val="004A4ABA"/>
    <w:rsid w:val="004A4B0C"/>
    <w:rsid w:val="004A6313"/>
    <w:rsid w:val="004B1F9D"/>
    <w:rsid w:val="004B249F"/>
    <w:rsid w:val="004C0470"/>
    <w:rsid w:val="004C3666"/>
    <w:rsid w:val="004C3F90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50585E"/>
    <w:rsid w:val="005064AC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5483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0EC6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386C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055EC"/>
    <w:rsid w:val="007101A2"/>
    <w:rsid w:val="00712F8F"/>
    <w:rsid w:val="007204B9"/>
    <w:rsid w:val="00720A61"/>
    <w:rsid w:val="007240D9"/>
    <w:rsid w:val="00727478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97250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2358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05AE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3C8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26B0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8515C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D76"/>
    <w:rsid w:val="00EA0CBC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6D73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881635-43B4-47A0-93B0-4F542173A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7</TotalTime>
  <Pages>12</Pages>
  <Words>583</Words>
  <Characters>3326</Characters>
  <Application>Microsoft Office Word</Application>
  <DocSecurity>0</DocSecurity>
  <Lines>27</Lines>
  <Paragraphs>7</Paragraphs>
  <ScaleCrop>false</ScaleCrop>
  <Company>Peking University</Company>
  <LinksUpToDate>false</LinksUpToDate>
  <CharactersWithSpaces>3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13</cp:revision>
  <dcterms:created xsi:type="dcterms:W3CDTF">2009-12-23T03:54:00Z</dcterms:created>
  <dcterms:modified xsi:type="dcterms:W3CDTF">2010-03-04T17:43:00Z</dcterms:modified>
</cp:coreProperties>
</file>